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1D06" w:rsidRDefault="00610A76" w:rsidP="00610A76">
      <w:pPr>
        <w:jc w:val="center"/>
      </w:pPr>
      <w:r>
        <w:t>Задание по сетевым технологиям</w:t>
      </w:r>
    </w:p>
    <w:p w:rsidR="00A34889" w:rsidRDefault="00A34889" w:rsidP="00A34889">
      <w:pPr>
        <w:ind w:firstLine="708"/>
        <w:jc w:val="both"/>
      </w:pPr>
      <w:r>
        <w:t>Ниже представлена схема сети одного офиса и ЦОД</w:t>
      </w:r>
      <w:r w:rsidR="004F3032" w:rsidRPr="004F3032">
        <w:t>’</w:t>
      </w:r>
      <w:r>
        <w:t xml:space="preserve">а с двумя серверами. Вам необходимо донастроить данную схему, чтоб сеть была полностью работоспособной. Так же не забывайте про безопасность в сети, не стоит открывать межсетевой экран всем пользователям интернета </w:t>
      </w:r>
      <w:r w:rsidR="004F3032">
        <w:t>до серверов,</w:t>
      </w:r>
      <w:r>
        <w:t xml:space="preserve"> находящихся в ЦОД.</w:t>
      </w:r>
    </w:p>
    <w:p w:rsidR="00610A76" w:rsidRDefault="00B95305" w:rsidP="00A34889">
      <w:pPr>
        <w:jc w:val="both"/>
      </w:pPr>
      <w:r>
        <w:object w:dxaOrig="12990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379.5pt" o:ole="">
            <v:imagedata r:id="rId6" o:title=""/>
          </v:shape>
          <o:OLEObject Type="Embed" ProgID="Visio.Drawing.15" ShapeID="_x0000_i1025" DrawAspect="Content" ObjectID="_1703601554" r:id="rId7"/>
        </w:object>
      </w:r>
    </w:p>
    <w:p w:rsidR="00610A76" w:rsidRPr="004F3032" w:rsidRDefault="00610A76" w:rsidP="00610A76">
      <w:pPr>
        <w:jc w:val="center"/>
        <w:rPr>
          <w:b/>
          <w:sz w:val="32"/>
          <w:szCs w:val="32"/>
        </w:rPr>
      </w:pPr>
      <w:r w:rsidRPr="004F3032">
        <w:rPr>
          <w:b/>
          <w:sz w:val="32"/>
          <w:szCs w:val="32"/>
        </w:rPr>
        <w:t>Схема №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9043"/>
      </w:tblGrid>
      <w:tr w:rsidR="00610A76" w:rsidTr="00202C46">
        <w:tc>
          <w:tcPr>
            <w:tcW w:w="10456" w:type="dxa"/>
            <w:gridSpan w:val="2"/>
          </w:tcPr>
          <w:p w:rsidR="00610A76" w:rsidRDefault="00610A76" w:rsidP="00610A76">
            <w:pPr>
              <w:jc w:val="center"/>
            </w:pPr>
            <w:r>
              <w:t>Настройки заданные на сетевом оборудовании</w:t>
            </w:r>
          </w:p>
        </w:tc>
      </w:tr>
      <w:tr w:rsidR="00610A76" w:rsidTr="006D2DEF">
        <w:tc>
          <w:tcPr>
            <w:tcW w:w="1413" w:type="dxa"/>
          </w:tcPr>
          <w:p w:rsidR="00610A76" w:rsidRDefault="00610A76" w:rsidP="00610A76">
            <w:pPr>
              <w:jc w:val="center"/>
            </w:pPr>
            <w:r>
              <w:t>А1, А2, А3</w:t>
            </w:r>
          </w:p>
        </w:tc>
        <w:tc>
          <w:tcPr>
            <w:tcW w:w="9043" w:type="dxa"/>
          </w:tcPr>
          <w:p w:rsidR="00610A76" w:rsidRPr="00610A76" w:rsidRDefault="00610A76" w:rsidP="00610A76">
            <w:r>
              <w:t xml:space="preserve">Пользовательские ПК с ОС </w:t>
            </w:r>
            <w:r>
              <w:rPr>
                <w:lang w:val="en-US"/>
              </w:rPr>
              <w:t>Windows</w:t>
            </w:r>
            <w:r w:rsidRPr="00610A76">
              <w:t xml:space="preserve"> 10</w:t>
            </w:r>
          </w:p>
          <w:p w:rsidR="00610A76" w:rsidRDefault="00610A76" w:rsidP="00610A76">
            <w:r>
              <w:t>Маршрут по умолчанию 192.168.254.1/16</w:t>
            </w:r>
          </w:p>
        </w:tc>
      </w:tr>
      <w:tr w:rsidR="00610A76" w:rsidTr="006D2DEF">
        <w:tc>
          <w:tcPr>
            <w:tcW w:w="1413" w:type="dxa"/>
          </w:tcPr>
          <w:p w:rsidR="00610A76" w:rsidRDefault="00610A76" w:rsidP="00610A76">
            <w:pPr>
              <w:jc w:val="center"/>
            </w:pPr>
            <w:r>
              <w:t xml:space="preserve">А4 </w:t>
            </w:r>
          </w:p>
        </w:tc>
        <w:tc>
          <w:tcPr>
            <w:tcW w:w="9043" w:type="dxa"/>
          </w:tcPr>
          <w:p w:rsidR="00610A76" w:rsidRPr="00610A76" w:rsidRDefault="00610A76" w:rsidP="00610A76">
            <w:r>
              <w:t xml:space="preserve">Пользовательский ПК с ОС </w:t>
            </w:r>
            <w:r>
              <w:rPr>
                <w:lang w:val="en-US"/>
              </w:rPr>
              <w:t>Windows</w:t>
            </w:r>
            <w:r>
              <w:t xml:space="preserve"> 7</w:t>
            </w:r>
          </w:p>
          <w:p w:rsidR="00610A76" w:rsidRPr="00610A76" w:rsidRDefault="00610A76" w:rsidP="00610A76">
            <w:r>
              <w:t xml:space="preserve">Маршрут по умолчанию </w:t>
            </w:r>
            <w:r>
              <w:rPr>
                <w:lang w:val="en-US"/>
              </w:rPr>
              <w:t>ip</w:t>
            </w:r>
            <w:r w:rsidRPr="00610A76">
              <w:t xml:space="preserve"> </w:t>
            </w:r>
            <w:r>
              <w:t>адрес</w:t>
            </w:r>
            <w:r w:rsidRPr="00610A76">
              <w:t xml:space="preserve"> </w:t>
            </w:r>
            <w:r>
              <w:rPr>
                <w:lang w:val="en-US"/>
              </w:rPr>
              <w:t>Router</w:t>
            </w:r>
            <w:r w:rsidRPr="00610A76">
              <w:t>_1</w:t>
            </w:r>
            <w:r>
              <w:t xml:space="preserve"> на интерфейсе </w:t>
            </w:r>
            <w:r>
              <w:rPr>
                <w:lang w:val="en-US"/>
              </w:rPr>
              <w:t>eth</w:t>
            </w:r>
            <w:r w:rsidRPr="00610A76">
              <w:t>0</w:t>
            </w:r>
          </w:p>
        </w:tc>
      </w:tr>
      <w:tr w:rsidR="00610A76" w:rsidTr="006D2DEF">
        <w:tc>
          <w:tcPr>
            <w:tcW w:w="1413" w:type="dxa"/>
          </w:tcPr>
          <w:p w:rsidR="00610A76" w:rsidRPr="00610A76" w:rsidRDefault="00610A76" w:rsidP="00610A7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outer_1</w:t>
            </w:r>
          </w:p>
        </w:tc>
        <w:tc>
          <w:tcPr>
            <w:tcW w:w="9043" w:type="dxa"/>
          </w:tcPr>
          <w:p w:rsidR="00610A76" w:rsidRPr="00CE4DC6" w:rsidRDefault="00610A76" w:rsidP="00610A76">
            <w:r>
              <w:t xml:space="preserve">Маршрутизатор на ОС </w:t>
            </w:r>
            <w:proofErr w:type="spellStart"/>
            <w:r>
              <w:rPr>
                <w:lang w:val="en-US"/>
              </w:rPr>
              <w:t>Debian</w:t>
            </w:r>
            <w:proofErr w:type="spellEnd"/>
            <w:r w:rsidRPr="00CE4DC6">
              <w:t xml:space="preserve"> 9</w:t>
            </w:r>
          </w:p>
          <w:p w:rsidR="00610A76" w:rsidRDefault="00610A76" w:rsidP="00610A76">
            <w:r>
              <w:t>Маршрут по умолчанию 192.168.254.1/16</w:t>
            </w:r>
          </w:p>
          <w:p w:rsidR="00610A76" w:rsidRPr="00610A76" w:rsidRDefault="00610A76" w:rsidP="00610A76">
            <w:r>
              <w:t xml:space="preserve">В </w:t>
            </w:r>
            <w:r>
              <w:rPr>
                <w:lang w:val="en-US"/>
              </w:rPr>
              <w:t xml:space="preserve">iptables </w:t>
            </w:r>
            <w:r>
              <w:t>пусто</w:t>
            </w:r>
          </w:p>
        </w:tc>
      </w:tr>
      <w:tr w:rsidR="00610A76" w:rsidRPr="008D02FC" w:rsidTr="006D2DEF">
        <w:tc>
          <w:tcPr>
            <w:tcW w:w="1413" w:type="dxa"/>
          </w:tcPr>
          <w:p w:rsidR="00610A76" w:rsidRDefault="00610A76" w:rsidP="00610A7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outer_2</w:t>
            </w:r>
          </w:p>
        </w:tc>
        <w:tc>
          <w:tcPr>
            <w:tcW w:w="9043" w:type="dxa"/>
          </w:tcPr>
          <w:p w:rsidR="00610A76" w:rsidRPr="00610A76" w:rsidRDefault="00610A76" w:rsidP="00610A76">
            <w:r>
              <w:t xml:space="preserve">Маршрутизатор на ОС </w:t>
            </w:r>
            <w:proofErr w:type="spellStart"/>
            <w:r>
              <w:rPr>
                <w:lang w:val="en-US"/>
              </w:rPr>
              <w:t>Debian</w:t>
            </w:r>
            <w:proofErr w:type="spellEnd"/>
            <w:r w:rsidRPr="00610A76">
              <w:t xml:space="preserve"> 9</w:t>
            </w:r>
          </w:p>
          <w:p w:rsidR="00610A76" w:rsidRPr="00CE4DC6" w:rsidRDefault="00610A76" w:rsidP="00610A76">
            <w:r>
              <w:t xml:space="preserve">Маршрут по умолчанию </w:t>
            </w:r>
            <w:r w:rsidRPr="00CE4DC6">
              <w:t>99.22.16.1/24</w:t>
            </w:r>
          </w:p>
          <w:p w:rsidR="00610A76" w:rsidRDefault="00610A76" w:rsidP="00610A76">
            <w:r>
              <w:t xml:space="preserve">В </w:t>
            </w:r>
            <w:r>
              <w:rPr>
                <w:lang w:val="en-US"/>
              </w:rPr>
              <w:t>Iptables</w:t>
            </w:r>
            <w:r w:rsidRPr="00610A76">
              <w:t xml:space="preserve"> </w:t>
            </w:r>
            <w:r>
              <w:t>прописаны следующие правила</w:t>
            </w:r>
          </w:p>
          <w:p w:rsidR="00610A76" w:rsidRPr="00CE4DC6" w:rsidRDefault="00610A76" w:rsidP="00610A76">
            <w:r w:rsidRPr="00610A76">
              <w:rPr>
                <w:lang w:val="en-US"/>
              </w:rPr>
              <w:t>iptables</w:t>
            </w:r>
            <w:r w:rsidRPr="00CE4DC6">
              <w:t xml:space="preserve"> –</w:t>
            </w:r>
            <w:r w:rsidRPr="00610A76">
              <w:rPr>
                <w:lang w:val="en-US"/>
              </w:rPr>
              <w:t>P</w:t>
            </w:r>
            <w:r w:rsidRPr="00CE4DC6">
              <w:t xml:space="preserve"> </w:t>
            </w:r>
            <w:r w:rsidRPr="00610A76">
              <w:rPr>
                <w:lang w:val="en-US"/>
              </w:rPr>
              <w:t>FORWARD</w:t>
            </w:r>
            <w:r w:rsidRPr="00CE4DC6">
              <w:t xml:space="preserve"> </w:t>
            </w:r>
            <w:r w:rsidRPr="00610A76">
              <w:rPr>
                <w:lang w:val="en-US"/>
              </w:rPr>
              <w:t>DROP</w:t>
            </w:r>
          </w:p>
          <w:p w:rsidR="00610A76" w:rsidRDefault="00610A76" w:rsidP="00610A76">
            <w:pPr>
              <w:rPr>
                <w:lang w:val="en-US"/>
              </w:rPr>
            </w:pPr>
            <w:proofErr w:type="spellStart"/>
            <w:r w:rsidRPr="00610A76">
              <w:rPr>
                <w:lang w:val="en-US"/>
              </w:rPr>
              <w:t>iptables</w:t>
            </w:r>
            <w:proofErr w:type="spellEnd"/>
            <w:r w:rsidRPr="00610A76">
              <w:rPr>
                <w:lang w:val="en-US"/>
              </w:rPr>
              <w:t xml:space="preserve"> –t </w:t>
            </w:r>
            <w:proofErr w:type="spellStart"/>
            <w:r w:rsidRPr="00610A76">
              <w:rPr>
                <w:lang w:val="en-US"/>
              </w:rPr>
              <w:t>nat</w:t>
            </w:r>
            <w:proofErr w:type="spellEnd"/>
            <w:r w:rsidRPr="00610A76">
              <w:rPr>
                <w:lang w:val="en-US"/>
              </w:rPr>
              <w:t xml:space="preserve"> –A POSTROUTING –s 192.168.0.0/16 –o eth1 –j MASQUERADE</w:t>
            </w:r>
          </w:p>
          <w:p w:rsidR="00610A76" w:rsidRPr="00610A76" w:rsidRDefault="00610A76" w:rsidP="00610A76">
            <w:pPr>
              <w:rPr>
                <w:lang w:val="en-US"/>
              </w:rPr>
            </w:pPr>
            <w:proofErr w:type="spellStart"/>
            <w:r w:rsidRPr="00610A76">
              <w:rPr>
                <w:lang w:val="en-US"/>
              </w:rPr>
              <w:t>iptables</w:t>
            </w:r>
            <w:proofErr w:type="spellEnd"/>
            <w:r w:rsidRPr="00610A76">
              <w:rPr>
                <w:lang w:val="en-US"/>
              </w:rPr>
              <w:t xml:space="preserve"> –t </w:t>
            </w:r>
            <w:proofErr w:type="spellStart"/>
            <w:r w:rsidRPr="00610A76">
              <w:rPr>
                <w:lang w:val="en-US"/>
              </w:rPr>
              <w:t>nat</w:t>
            </w:r>
            <w:proofErr w:type="spellEnd"/>
            <w:r w:rsidRPr="00610A76">
              <w:rPr>
                <w:lang w:val="en-US"/>
              </w:rPr>
              <w:t xml:space="preserve"> –A POSTROUTING –s 172.16.12.9/29 –o eth1 –j MASQUERADE</w:t>
            </w:r>
          </w:p>
          <w:p w:rsidR="00610A76" w:rsidRDefault="00610A76" w:rsidP="00610A76">
            <w:pPr>
              <w:rPr>
                <w:lang w:val="en-US"/>
              </w:rPr>
            </w:pPr>
            <w:r w:rsidRPr="00610A76">
              <w:rPr>
                <w:lang w:val="en-US"/>
              </w:rPr>
              <w:t>iptables –A FORWARD –s 192.168.0.0</w:t>
            </w:r>
            <w:r>
              <w:rPr>
                <w:lang w:val="en-US"/>
              </w:rPr>
              <w:t>/16</w:t>
            </w:r>
            <w:r w:rsidRPr="00610A76">
              <w:rPr>
                <w:lang w:val="en-US"/>
              </w:rPr>
              <w:t xml:space="preserve"> –o eth1 –j ACCEPT</w:t>
            </w:r>
          </w:p>
          <w:p w:rsidR="00610A76" w:rsidRPr="00610A76" w:rsidRDefault="00610A76" w:rsidP="00610A76">
            <w:pPr>
              <w:rPr>
                <w:lang w:val="en-US"/>
              </w:rPr>
            </w:pPr>
            <w:r w:rsidRPr="00610A76">
              <w:rPr>
                <w:lang w:val="en-US"/>
              </w:rPr>
              <w:t>iptables –A FORWARD –s 1</w:t>
            </w:r>
            <w:r w:rsidR="00697C6E" w:rsidRPr="00697C6E">
              <w:rPr>
                <w:lang w:val="en-US"/>
              </w:rPr>
              <w:t>7</w:t>
            </w:r>
            <w:r w:rsidRPr="00610A76">
              <w:rPr>
                <w:lang w:val="en-US"/>
              </w:rPr>
              <w:t>2.16.</w:t>
            </w:r>
            <w:r w:rsidR="00697C6E" w:rsidRPr="00697C6E">
              <w:rPr>
                <w:lang w:val="en-US"/>
              </w:rPr>
              <w:t>12</w:t>
            </w:r>
            <w:r w:rsidRPr="00610A76">
              <w:rPr>
                <w:lang w:val="en-US"/>
              </w:rPr>
              <w:t>.</w:t>
            </w:r>
            <w:r w:rsidR="00697C6E" w:rsidRPr="00697C6E">
              <w:rPr>
                <w:lang w:val="en-US"/>
              </w:rPr>
              <w:t>9</w:t>
            </w:r>
            <w:r w:rsidR="00697C6E">
              <w:rPr>
                <w:lang w:val="en-US"/>
              </w:rPr>
              <w:t>/29</w:t>
            </w:r>
            <w:r w:rsidRPr="00610A76">
              <w:rPr>
                <w:lang w:val="en-US"/>
              </w:rPr>
              <w:t xml:space="preserve"> –o eth1 –j ACCEPT</w:t>
            </w:r>
          </w:p>
          <w:p w:rsidR="00610A76" w:rsidRDefault="00697C6E" w:rsidP="00697C6E">
            <w:pPr>
              <w:rPr>
                <w:lang w:val="en-US"/>
              </w:rPr>
            </w:pPr>
            <w:r>
              <w:rPr>
                <w:lang w:val="en-US"/>
              </w:rPr>
              <w:t>iptables –A FORWARD –d 192.</w:t>
            </w:r>
            <w:r w:rsidRPr="00697C6E">
              <w:rPr>
                <w:lang w:val="en-US"/>
              </w:rPr>
              <w:t>168</w:t>
            </w:r>
            <w:r w:rsidR="00610A76" w:rsidRPr="00610A76">
              <w:rPr>
                <w:lang w:val="en-US"/>
              </w:rPr>
              <w:t>.0.0/</w:t>
            </w:r>
            <w:r w:rsidRPr="00697C6E">
              <w:rPr>
                <w:lang w:val="en-US"/>
              </w:rPr>
              <w:t>16</w:t>
            </w:r>
            <w:r w:rsidR="00610A76" w:rsidRPr="00610A76">
              <w:rPr>
                <w:lang w:val="en-US"/>
              </w:rPr>
              <w:t xml:space="preserve"> –m state - -state ESTABLISHED,RELATED –</w:t>
            </w:r>
            <w:proofErr w:type="spellStart"/>
            <w:r w:rsidR="00610A76" w:rsidRPr="00610A76">
              <w:rPr>
                <w:lang w:val="en-US"/>
              </w:rPr>
              <w:t>i</w:t>
            </w:r>
            <w:proofErr w:type="spellEnd"/>
            <w:r w:rsidR="00610A76" w:rsidRPr="00610A76">
              <w:rPr>
                <w:lang w:val="en-US"/>
              </w:rPr>
              <w:t xml:space="preserve"> eth1 –j ACCEPT</w:t>
            </w:r>
          </w:p>
          <w:p w:rsidR="00697C6E" w:rsidRPr="00610A76" w:rsidRDefault="00697C6E" w:rsidP="00697C6E">
            <w:pPr>
              <w:rPr>
                <w:lang w:val="en-US"/>
              </w:rPr>
            </w:pPr>
            <w:r>
              <w:rPr>
                <w:lang w:val="en-US"/>
              </w:rPr>
              <w:t xml:space="preserve">iptables –A FORWARD –d </w:t>
            </w:r>
            <w:r w:rsidRPr="00610A76">
              <w:rPr>
                <w:lang w:val="en-US"/>
              </w:rPr>
              <w:t>1</w:t>
            </w:r>
            <w:r w:rsidRPr="00697C6E">
              <w:rPr>
                <w:lang w:val="en-US"/>
              </w:rPr>
              <w:t>7</w:t>
            </w:r>
            <w:r w:rsidRPr="00610A76">
              <w:rPr>
                <w:lang w:val="en-US"/>
              </w:rPr>
              <w:t>2.16.</w:t>
            </w:r>
            <w:r w:rsidRPr="00697C6E">
              <w:rPr>
                <w:lang w:val="en-US"/>
              </w:rPr>
              <w:t>12</w:t>
            </w:r>
            <w:r w:rsidRPr="00610A76">
              <w:rPr>
                <w:lang w:val="en-US"/>
              </w:rPr>
              <w:t>.</w:t>
            </w:r>
            <w:r w:rsidRPr="00697C6E">
              <w:rPr>
                <w:lang w:val="en-US"/>
              </w:rPr>
              <w:t>9</w:t>
            </w:r>
            <w:r>
              <w:rPr>
                <w:lang w:val="en-US"/>
              </w:rPr>
              <w:t>/29</w:t>
            </w:r>
            <w:r w:rsidRPr="00610A76">
              <w:rPr>
                <w:lang w:val="en-US"/>
              </w:rPr>
              <w:t xml:space="preserve"> –m state - -state ESTABLISHED,RELATED –</w:t>
            </w:r>
            <w:proofErr w:type="spellStart"/>
            <w:r w:rsidRPr="00610A76">
              <w:rPr>
                <w:lang w:val="en-US"/>
              </w:rPr>
              <w:t>i</w:t>
            </w:r>
            <w:proofErr w:type="spellEnd"/>
            <w:r w:rsidRPr="00610A76">
              <w:rPr>
                <w:lang w:val="en-US"/>
              </w:rPr>
              <w:t xml:space="preserve"> eth1 –j ACCEPT</w:t>
            </w:r>
          </w:p>
        </w:tc>
      </w:tr>
      <w:tr w:rsidR="00697C6E" w:rsidRPr="00610A76" w:rsidTr="006D2DEF">
        <w:tc>
          <w:tcPr>
            <w:tcW w:w="1413" w:type="dxa"/>
          </w:tcPr>
          <w:p w:rsidR="00697C6E" w:rsidRDefault="00697C6E" w:rsidP="00610A7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Router_3</w:t>
            </w:r>
          </w:p>
        </w:tc>
        <w:tc>
          <w:tcPr>
            <w:tcW w:w="9043" w:type="dxa"/>
          </w:tcPr>
          <w:p w:rsidR="00697C6E" w:rsidRPr="00610A76" w:rsidRDefault="00697C6E" w:rsidP="00697C6E">
            <w:r>
              <w:t xml:space="preserve">Маршрутизатор на ОС </w:t>
            </w:r>
            <w:proofErr w:type="spellStart"/>
            <w:r>
              <w:rPr>
                <w:lang w:val="en-US"/>
              </w:rPr>
              <w:t>Debian</w:t>
            </w:r>
            <w:proofErr w:type="spellEnd"/>
            <w:r w:rsidRPr="00610A76">
              <w:t xml:space="preserve"> 9</w:t>
            </w:r>
          </w:p>
          <w:p w:rsidR="00697C6E" w:rsidRDefault="00697C6E" w:rsidP="00697C6E">
            <w:r>
              <w:t xml:space="preserve">Маршрут по умолчанию </w:t>
            </w:r>
            <w:r>
              <w:rPr>
                <w:lang w:val="en-US"/>
              </w:rPr>
              <w:t>131.14.171.1/24</w:t>
            </w:r>
          </w:p>
        </w:tc>
      </w:tr>
      <w:tr w:rsidR="00697C6E" w:rsidRPr="00697C6E" w:rsidTr="006D2DEF">
        <w:tc>
          <w:tcPr>
            <w:tcW w:w="1413" w:type="dxa"/>
          </w:tcPr>
          <w:p w:rsidR="00697C6E" w:rsidRDefault="00697C6E" w:rsidP="00610A7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ttp-server, ftp-</w:t>
            </w:r>
            <w:proofErr w:type="spellStart"/>
            <w:r>
              <w:rPr>
                <w:lang w:val="en-US"/>
              </w:rPr>
              <w:t>srver</w:t>
            </w:r>
            <w:proofErr w:type="spellEnd"/>
          </w:p>
        </w:tc>
        <w:tc>
          <w:tcPr>
            <w:tcW w:w="9043" w:type="dxa"/>
          </w:tcPr>
          <w:p w:rsidR="00697C6E" w:rsidRPr="00697C6E" w:rsidRDefault="00697C6E" w:rsidP="00697C6E">
            <w:r>
              <w:t xml:space="preserve">Маршрут по умолчанию на </w:t>
            </w:r>
            <w:r>
              <w:rPr>
                <w:lang w:val="en-US"/>
              </w:rPr>
              <w:t>Router</w:t>
            </w:r>
            <w:r w:rsidRPr="00697C6E">
              <w:t xml:space="preserve">_3 </w:t>
            </w:r>
            <w:r>
              <w:t xml:space="preserve">на </w:t>
            </w:r>
            <w:r>
              <w:rPr>
                <w:lang w:val="en-US"/>
              </w:rPr>
              <w:t>Ip</w:t>
            </w:r>
            <w:r>
              <w:t xml:space="preserve"> адрес </w:t>
            </w:r>
            <w:r>
              <w:rPr>
                <w:lang w:val="en-US"/>
              </w:rPr>
              <w:t>eth</w:t>
            </w:r>
            <w:r w:rsidRPr="00697C6E">
              <w:t>0</w:t>
            </w:r>
          </w:p>
        </w:tc>
      </w:tr>
    </w:tbl>
    <w:p w:rsidR="00610A76" w:rsidRDefault="00610A76" w:rsidP="003D3582"/>
    <w:p w:rsidR="00697C6E" w:rsidRPr="004F3032" w:rsidRDefault="00697C6E" w:rsidP="00610A76">
      <w:pPr>
        <w:jc w:val="center"/>
        <w:rPr>
          <w:b/>
          <w:sz w:val="32"/>
          <w:szCs w:val="32"/>
        </w:rPr>
      </w:pPr>
      <w:r w:rsidRPr="004F3032">
        <w:rPr>
          <w:b/>
          <w:sz w:val="32"/>
          <w:szCs w:val="32"/>
        </w:rPr>
        <w:t>Задание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47"/>
        <w:gridCol w:w="1898"/>
        <w:gridCol w:w="8111"/>
      </w:tblGrid>
      <w:tr w:rsidR="006D2DEF" w:rsidTr="004F3032">
        <w:trPr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№</w:t>
            </w:r>
          </w:p>
        </w:tc>
        <w:tc>
          <w:tcPr>
            <w:tcW w:w="10035" w:type="dxa"/>
            <w:gridSpan w:val="2"/>
          </w:tcPr>
          <w:p w:rsidR="006D2DEF" w:rsidRDefault="006D2DEF" w:rsidP="00697C6E">
            <w:pPr>
              <w:jc w:val="center"/>
            </w:pPr>
            <w:r>
              <w:t>Необходимо задать следующие настройки</w:t>
            </w:r>
          </w:p>
        </w:tc>
      </w:tr>
      <w:tr w:rsidR="006D2DEF" w:rsidTr="004F3032">
        <w:trPr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1</w:t>
            </w:r>
          </w:p>
        </w:tc>
        <w:tc>
          <w:tcPr>
            <w:tcW w:w="1901" w:type="dxa"/>
            <w:vAlign w:val="center"/>
          </w:tcPr>
          <w:p w:rsidR="006D2DEF" w:rsidRDefault="006D2DEF" w:rsidP="006D2DEF">
            <w:pPr>
              <w:jc w:val="center"/>
            </w:pPr>
            <w:r>
              <w:t>А2</w:t>
            </w:r>
          </w:p>
        </w:tc>
        <w:tc>
          <w:tcPr>
            <w:tcW w:w="8134" w:type="dxa"/>
            <w:vAlign w:val="center"/>
          </w:tcPr>
          <w:p w:rsidR="006D2DEF" w:rsidRDefault="006D2DEF" w:rsidP="006D2DEF">
            <w:pPr>
              <w:spacing w:before="120"/>
              <w:jc w:val="center"/>
            </w:pPr>
            <w:r>
              <w:t xml:space="preserve">Заполнить пропущенные значения в </w:t>
            </w:r>
            <w:r>
              <w:rPr>
                <w:lang w:val="en-US"/>
              </w:rPr>
              <w:t>ip</w:t>
            </w:r>
            <w:r w:rsidRPr="00697C6E">
              <w:t>-</w:t>
            </w:r>
            <w:r>
              <w:t>адресе</w:t>
            </w:r>
          </w:p>
          <w:p w:rsidR="006D2DEF" w:rsidRPr="006D2DEF" w:rsidRDefault="006D2DEF" w:rsidP="006D2DEF">
            <w:pPr>
              <w:spacing w:after="120"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___.___.10.10/16</w:t>
            </w:r>
          </w:p>
        </w:tc>
      </w:tr>
      <w:tr w:rsidR="006D2DEF" w:rsidTr="004F3032">
        <w:trPr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2</w:t>
            </w:r>
          </w:p>
        </w:tc>
        <w:tc>
          <w:tcPr>
            <w:tcW w:w="1901" w:type="dxa"/>
            <w:vAlign w:val="center"/>
          </w:tcPr>
          <w:p w:rsidR="006D2DEF" w:rsidRDefault="006D2DEF" w:rsidP="006D2DEF">
            <w:pPr>
              <w:jc w:val="center"/>
            </w:pPr>
            <w:r>
              <w:t>А3</w:t>
            </w:r>
          </w:p>
        </w:tc>
        <w:tc>
          <w:tcPr>
            <w:tcW w:w="8134" w:type="dxa"/>
            <w:vAlign w:val="center"/>
          </w:tcPr>
          <w:p w:rsidR="006D2DEF" w:rsidRDefault="006D2DEF" w:rsidP="006D2DEF">
            <w:pPr>
              <w:spacing w:before="120"/>
              <w:jc w:val="center"/>
            </w:pPr>
            <w:r>
              <w:t xml:space="preserve">Заполнить пропущенные значения в </w:t>
            </w:r>
            <w:r>
              <w:rPr>
                <w:lang w:val="en-US"/>
              </w:rPr>
              <w:t>ip</w:t>
            </w:r>
            <w:r w:rsidRPr="00697C6E">
              <w:t>-</w:t>
            </w:r>
            <w:r>
              <w:t>адресе</w:t>
            </w:r>
          </w:p>
          <w:p w:rsidR="006D2DEF" w:rsidRPr="00697C6E" w:rsidRDefault="006D2DEF" w:rsidP="006D2DEF">
            <w:pPr>
              <w:spacing w:after="120"/>
              <w:jc w:val="center"/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___.___.2.___/16</w:t>
            </w:r>
          </w:p>
        </w:tc>
      </w:tr>
      <w:tr w:rsidR="006D2DEF" w:rsidTr="004F3032">
        <w:trPr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3</w:t>
            </w:r>
          </w:p>
        </w:tc>
        <w:tc>
          <w:tcPr>
            <w:tcW w:w="1901" w:type="dxa"/>
            <w:vAlign w:val="center"/>
          </w:tcPr>
          <w:p w:rsidR="006D2DEF" w:rsidRPr="00697C6E" w:rsidRDefault="006D2DEF" w:rsidP="006D2DE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outer_1</w:t>
            </w:r>
          </w:p>
        </w:tc>
        <w:tc>
          <w:tcPr>
            <w:tcW w:w="8134" w:type="dxa"/>
            <w:vAlign w:val="center"/>
          </w:tcPr>
          <w:p w:rsidR="006D2DEF" w:rsidRDefault="006D2DEF" w:rsidP="006D2DEF">
            <w:pPr>
              <w:spacing w:before="120"/>
              <w:jc w:val="center"/>
            </w:pPr>
            <w:r>
              <w:t xml:space="preserve">Заполнить пропущенные значения в </w:t>
            </w:r>
            <w:r>
              <w:rPr>
                <w:lang w:val="en-US"/>
              </w:rPr>
              <w:t>ip</w:t>
            </w:r>
            <w:r w:rsidRPr="00697C6E">
              <w:t>-</w:t>
            </w:r>
            <w:r>
              <w:t>адресе</w:t>
            </w:r>
          </w:p>
          <w:p w:rsidR="006D2DEF" w:rsidRPr="00697C6E" w:rsidRDefault="006D2DEF" w:rsidP="006D2DEF">
            <w:pPr>
              <w:spacing w:after="120"/>
              <w:jc w:val="center"/>
            </w:pPr>
            <w:r w:rsidRPr="00697C6E">
              <w:rPr>
                <w:rFonts w:ascii="Calibri" w:hAnsi="Calibri" w:cs="Calibri"/>
                <w:color w:val="000000"/>
                <w:sz w:val="24"/>
                <w:szCs w:val="24"/>
              </w:rPr>
              <w:t>172.16.12.___/29</w:t>
            </w:r>
          </w:p>
        </w:tc>
      </w:tr>
      <w:tr w:rsidR="006D2DEF" w:rsidTr="004F3032">
        <w:trPr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4</w:t>
            </w:r>
          </w:p>
        </w:tc>
        <w:tc>
          <w:tcPr>
            <w:tcW w:w="1901" w:type="dxa"/>
            <w:vAlign w:val="center"/>
          </w:tcPr>
          <w:p w:rsidR="006D2DEF" w:rsidRDefault="006D2DEF" w:rsidP="006D2DE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outer_2</w:t>
            </w:r>
          </w:p>
        </w:tc>
        <w:tc>
          <w:tcPr>
            <w:tcW w:w="8134" w:type="dxa"/>
            <w:vAlign w:val="center"/>
          </w:tcPr>
          <w:p w:rsidR="006D2DEF" w:rsidRPr="00697C6E" w:rsidRDefault="006D2DEF" w:rsidP="006D2DEF">
            <w:pPr>
              <w:spacing w:before="120" w:after="120"/>
              <w:jc w:val="center"/>
            </w:pPr>
            <w:r>
              <w:t xml:space="preserve">Написать команду для </w:t>
            </w:r>
            <w:proofErr w:type="spellStart"/>
            <w:r>
              <w:rPr>
                <w:lang w:val="en-US"/>
              </w:rPr>
              <w:t>Debian</w:t>
            </w:r>
            <w:proofErr w:type="spellEnd"/>
            <w:r w:rsidRPr="00697C6E">
              <w:t xml:space="preserve"> 9 которая задает </w:t>
            </w:r>
            <w:r>
              <w:t xml:space="preserve">статический </w:t>
            </w:r>
            <w:r w:rsidRPr="00697C6E">
              <w:t>маршрут</w:t>
            </w:r>
            <w:r>
              <w:t xml:space="preserve"> до сети 172.16.12.</w:t>
            </w:r>
            <w:r w:rsidRPr="009E1BED">
              <w:t>8</w:t>
            </w:r>
            <w:r>
              <w:t>/29</w:t>
            </w:r>
          </w:p>
        </w:tc>
      </w:tr>
      <w:tr w:rsidR="006D2DEF" w:rsidRPr="008D02FC" w:rsidTr="004F3032">
        <w:trPr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</w:p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5</w:t>
            </w:r>
          </w:p>
        </w:tc>
        <w:tc>
          <w:tcPr>
            <w:tcW w:w="1901" w:type="dxa"/>
            <w:vAlign w:val="center"/>
          </w:tcPr>
          <w:p w:rsidR="006D2DEF" w:rsidRPr="00697C6E" w:rsidRDefault="006D2DEF" w:rsidP="006D2DEF">
            <w:pPr>
              <w:jc w:val="center"/>
            </w:pPr>
            <w:r>
              <w:rPr>
                <w:lang w:val="en-US"/>
              </w:rPr>
              <w:t>ftp</w:t>
            </w:r>
            <w:r w:rsidRPr="00697C6E">
              <w:t>-</w:t>
            </w:r>
            <w:r>
              <w:rPr>
                <w:lang w:val="en-US"/>
              </w:rPr>
              <w:t>server</w:t>
            </w:r>
          </w:p>
          <w:p w:rsidR="006D2DEF" w:rsidRPr="00697C6E" w:rsidRDefault="006D2DEF" w:rsidP="006D2DEF">
            <w:pPr>
              <w:jc w:val="center"/>
            </w:pPr>
            <w:r>
              <w:rPr>
                <w:lang w:val="en-US"/>
              </w:rPr>
              <w:t>http</w:t>
            </w:r>
            <w:r w:rsidRPr="00697C6E">
              <w:t>-</w:t>
            </w:r>
            <w:r>
              <w:rPr>
                <w:lang w:val="en-US"/>
              </w:rPr>
              <w:t>server</w:t>
            </w:r>
          </w:p>
          <w:p w:rsidR="006D2DEF" w:rsidRPr="00697C6E" w:rsidRDefault="006D2DEF" w:rsidP="006D2DEF">
            <w:pPr>
              <w:jc w:val="center"/>
            </w:pPr>
            <w:r>
              <w:rPr>
                <w:lang w:val="en-US"/>
              </w:rPr>
              <w:t>Router</w:t>
            </w:r>
            <w:r w:rsidRPr="00697C6E">
              <w:t>_3</w:t>
            </w:r>
          </w:p>
        </w:tc>
        <w:tc>
          <w:tcPr>
            <w:tcW w:w="8134" w:type="dxa"/>
            <w:vAlign w:val="center"/>
          </w:tcPr>
          <w:p w:rsidR="006D2DEF" w:rsidRDefault="006D2DEF" w:rsidP="006D2DEF">
            <w:pPr>
              <w:spacing w:before="120"/>
              <w:jc w:val="center"/>
            </w:pPr>
            <w:r>
              <w:t xml:space="preserve">Задать </w:t>
            </w:r>
            <w:r>
              <w:rPr>
                <w:lang w:val="en-US"/>
              </w:rPr>
              <w:t>ip</w:t>
            </w:r>
            <w:r w:rsidRPr="00697C6E">
              <w:t>-</w:t>
            </w:r>
            <w:r>
              <w:t>адресацию и маску сети для данных узлов.</w:t>
            </w:r>
          </w:p>
          <w:p w:rsidR="006D2DEF" w:rsidRDefault="006D2DEF" w:rsidP="006D2DE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FTP-server</w:t>
            </w:r>
            <w:r w:rsidRPr="00CE4DC6"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___.___.___.___/___</w:t>
            </w:r>
          </w:p>
          <w:p w:rsidR="006D2DEF" w:rsidRDefault="006D2DEF" w:rsidP="006D2DEF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Http – server ___.___.___.___/___</w:t>
            </w:r>
          </w:p>
          <w:p w:rsidR="006D2DEF" w:rsidRPr="00CE4DC6" w:rsidRDefault="006D2DEF" w:rsidP="006D2DEF">
            <w:pPr>
              <w:autoSpaceDE w:val="0"/>
              <w:autoSpaceDN w:val="0"/>
              <w:adjustRightInd w:val="0"/>
              <w:spacing w:after="120" w:line="288" w:lineRule="auto"/>
              <w:jc w:val="center"/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Router_3 eth0 ___.___.___.___/___</w:t>
            </w:r>
          </w:p>
        </w:tc>
      </w:tr>
      <w:tr w:rsidR="006D2DEF" w:rsidTr="004F3032">
        <w:trPr>
          <w:trHeight w:val="656"/>
          <w:jc w:val="center"/>
        </w:trPr>
        <w:tc>
          <w:tcPr>
            <w:tcW w:w="421" w:type="dxa"/>
            <w:vAlign w:val="center"/>
          </w:tcPr>
          <w:p w:rsidR="006D2DEF" w:rsidRPr="006D2DEF" w:rsidRDefault="006D2DEF" w:rsidP="004F3032">
            <w:pPr>
              <w:jc w:val="center"/>
              <w:rPr>
                <w:b/>
              </w:rPr>
            </w:pPr>
            <w:r w:rsidRPr="006D2DEF">
              <w:rPr>
                <w:b/>
              </w:rPr>
              <w:t>6</w:t>
            </w:r>
          </w:p>
        </w:tc>
        <w:tc>
          <w:tcPr>
            <w:tcW w:w="1901" w:type="dxa"/>
            <w:vAlign w:val="center"/>
          </w:tcPr>
          <w:p w:rsidR="006D2DEF" w:rsidRDefault="006D2DEF" w:rsidP="006D2DE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outer_3</w:t>
            </w:r>
          </w:p>
        </w:tc>
        <w:tc>
          <w:tcPr>
            <w:tcW w:w="8134" w:type="dxa"/>
            <w:vAlign w:val="center"/>
          </w:tcPr>
          <w:p w:rsidR="006D2DEF" w:rsidRDefault="006D2DEF" w:rsidP="006D2DEF">
            <w:pPr>
              <w:spacing w:before="120" w:after="120"/>
              <w:jc w:val="center"/>
            </w:pPr>
            <w:r>
              <w:t xml:space="preserve">Написать правила для </w:t>
            </w:r>
            <w:proofErr w:type="spellStart"/>
            <w:r>
              <w:rPr>
                <w:lang w:val="en-US"/>
              </w:rPr>
              <w:t>itables</w:t>
            </w:r>
            <w:proofErr w:type="spellEnd"/>
            <w:r w:rsidRPr="00697C6E">
              <w:t xml:space="preserve"> </w:t>
            </w:r>
            <w:r>
              <w:t xml:space="preserve">которые будут осуществлять проброс трафика из интернета до </w:t>
            </w:r>
            <w:r>
              <w:rPr>
                <w:lang w:val="en-US"/>
              </w:rPr>
              <w:t>ftp</w:t>
            </w:r>
            <w:r w:rsidRPr="00697C6E">
              <w:t xml:space="preserve"> </w:t>
            </w:r>
            <w:r>
              <w:t xml:space="preserve">и </w:t>
            </w:r>
            <w:r>
              <w:rPr>
                <w:lang w:val="en-US"/>
              </w:rPr>
              <w:t>http</w:t>
            </w:r>
            <w:r w:rsidRPr="00697C6E">
              <w:t xml:space="preserve"> </w:t>
            </w:r>
            <w:r>
              <w:t>серверов</w:t>
            </w:r>
          </w:p>
          <w:p w:rsidR="006D2DEF" w:rsidRPr="00697C6E" w:rsidRDefault="006D2DEF" w:rsidP="006D2DEF">
            <w:pPr>
              <w:spacing w:before="120" w:after="120"/>
              <w:jc w:val="center"/>
            </w:pPr>
          </w:p>
        </w:tc>
      </w:tr>
    </w:tbl>
    <w:p w:rsidR="00697C6E" w:rsidRDefault="00697C6E" w:rsidP="00697C6E">
      <w:pPr>
        <w:jc w:val="center"/>
      </w:pPr>
      <w:bookmarkStart w:id="0" w:name="_GoBack"/>
      <w:bookmarkEnd w:id="0"/>
    </w:p>
    <w:sectPr w:rsidR="00697C6E" w:rsidSect="00610A7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A6F8B"/>
    <w:multiLevelType w:val="hybridMultilevel"/>
    <w:tmpl w:val="DE064208"/>
    <w:lvl w:ilvl="0" w:tplc="9BF21DE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0A76"/>
    <w:rsid w:val="00132CF6"/>
    <w:rsid w:val="00135FD3"/>
    <w:rsid w:val="001B0FC9"/>
    <w:rsid w:val="00212549"/>
    <w:rsid w:val="002E3289"/>
    <w:rsid w:val="00327356"/>
    <w:rsid w:val="003D3582"/>
    <w:rsid w:val="003F21BE"/>
    <w:rsid w:val="004820D1"/>
    <w:rsid w:val="004B1EDA"/>
    <w:rsid w:val="004E0373"/>
    <w:rsid w:val="004F3032"/>
    <w:rsid w:val="00610A76"/>
    <w:rsid w:val="00697C6E"/>
    <w:rsid w:val="006D2DEF"/>
    <w:rsid w:val="007678BB"/>
    <w:rsid w:val="008D02FC"/>
    <w:rsid w:val="00946B59"/>
    <w:rsid w:val="009E1BED"/>
    <w:rsid w:val="00A34889"/>
    <w:rsid w:val="00A44D44"/>
    <w:rsid w:val="00A8286B"/>
    <w:rsid w:val="00B2101B"/>
    <w:rsid w:val="00B95305"/>
    <w:rsid w:val="00BD231D"/>
    <w:rsid w:val="00C707A6"/>
    <w:rsid w:val="00CD7280"/>
    <w:rsid w:val="00CE4DC6"/>
    <w:rsid w:val="00DD1D06"/>
    <w:rsid w:val="00E5297D"/>
    <w:rsid w:val="00EC592D"/>
    <w:rsid w:val="00F05029"/>
    <w:rsid w:val="00F24C56"/>
    <w:rsid w:val="00FD03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A15BAFC-AD14-4F17-8CE5-8E46C7D8B2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10A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F30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51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81E34E-4E38-49B6-87A3-D4FB3C2A0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2</Pages>
  <Words>310</Words>
  <Characters>1768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SK-SCCM-02</Company>
  <LinksUpToDate>false</LinksUpToDate>
  <CharactersWithSpaces>2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yfudiarov Ivan</dc:creator>
  <cp:keywords/>
  <dc:description/>
  <cp:lastModifiedBy>Admin</cp:lastModifiedBy>
  <cp:revision>29</cp:revision>
  <dcterms:created xsi:type="dcterms:W3CDTF">2019-07-31T08:06:00Z</dcterms:created>
  <dcterms:modified xsi:type="dcterms:W3CDTF">2022-01-13T10:53:00Z</dcterms:modified>
</cp:coreProperties>
</file>